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76DF" w:rsidRDefault="009176DF" w:rsidP="009176DF">
      <w:pPr>
        <w:pStyle w:val="Overskrift3"/>
      </w:pPr>
      <w:r>
        <w:t xml:space="preserve">Implementering og design af </w:t>
      </w:r>
      <w:proofErr w:type="spellStart"/>
      <w:r>
        <w:t>PCinterface</w:t>
      </w:r>
      <w:proofErr w:type="spellEnd"/>
      <w:r>
        <w:t xml:space="preserve"> klassen</w:t>
      </w:r>
      <w:r w:rsidR="00660767">
        <w:t>(TF)</w:t>
      </w:r>
    </w:p>
    <w:p w:rsidR="008D31BC" w:rsidRDefault="008D31BC" w:rsidP="008D31BC">
      <w:proofErr w:type="spellStart"/>
      <w:r>
        <w:t>PCinterface</w:t>
      </w:r>
      <w:proofErr w:type="spellEnd"/>
      <w:r>
        <w:t xml:space="preserve"> klassen indeholder funktioner der håndtere</w:t>
      </w:r>
      <w:r w:rsidR="004A3406">
        <w:t>r kommunikationen med PC</w:t>
      </w:r>
      <w:r>
        <w:t xml:space="preserve"> s</w:t>
      </w:r>
      <w:r w:rsidR="004A3406">
        <w:t>oftwaren.</w:t>
      </w:r>
      <w:r>
        <w:t xml:space="preserve"> </w:t>
      </w:r>
      <w:r w:rsidR="004A3406">
        <w:t>K</w:t>
      </w:r>
      <w:r>
        <w:t xml:space="preserve">ommunikationen foregår via </w:t>
      </w:r>
      <w:r w:rsidR="004A3406">
        <w:t>UART</w:t>
      </w:r>
      <w:r>
        <w:t>. På styreboksen implementeres dette via et objekt af typen UART, der implementere</w:t>
      </w:r>
      <w:r w:rsidR="004A3406">
        <w:t>r</w:t>
      </w:r>
      <w:r>
        <w:t xml:space="preserve"> </w:t>
      </w:r>
      <w:r w:rsidR="004A3406">
        <w:t>ATmega</w:t>
      </w:r>
      <w:r>
        <w:t>2560</w:t>
      </w:r>
      <w:r w:rsidR="004A3406">
        <w:t>s</w:t>
      </w:r>
      <w:r>
        <w:t xml:space="preserve"> indbyggede </w:t>
      </w:r>
      <w:r w:rsidR="004A3406">
        <w:t>UART</w:t>
      </w:r>
      <w:r>
        <w:t>.</w:t>
      </w:r>
    </w:p>
    <w:p w:rsidR="008D31BC" w:rsidRDefault="008D31BC" w:rsidP="008D31BC">
      <w:r>
        <w:t>Kommunikationen implementeres so</w:t>
      </w:r>
      <w:r w:rsidR="00131061">
        <w:t xml:space="preserve">m en </w:t>
      </w:r>
      <w:proofErr w:type="spellStart"/>
      <w:r w:rsidR="00131061">
        <w:t>interruptbaseret</w:t>
      </w:r>
      <w:proofErr w:type="spellEnd"/>
      <w:r w:rsidR="00131061">
        <w:t xml:space="preserve"> løsning. V</w:t>
      </w:r>
      <w:r w:rsidR="004A3406">
        <w:t xml:space="preserve">ed kommunikation fra </w:t>
      </w:r>
      <w:proofErr w:type="spellStart"/>
      <w:r w:rsidR="004A3406">
        <w:t>PC</w:t>
      </w:r>
      <w:r w:rsidR="008941B1">
        <w:t>’</w:t>
      </w:r>
      <w:r>
        <w:t>en</w:t>
      </w:r>
      <w:proofErr w:type="spellEnd"/>
      <w:r>
        <w:t xml:space="preserve"> genereres et </w:t>
      </w:r>
      <w:proofErr w:type="spellStart"/>
      <w:r>
        <w:t>interrupt</w:t>
      </w:r>
      <w:proofErr w:type="spellEnd"/>
      <w:r>
        <w:t xml:space="preserve"> der får styreboksen til at gå i konfigurationsmode, hvor simuleringen standses og behandlingen af kommandoer fra </w:t>
      </w:r>
      <w:proofErr w:type="spellStart"/>
      <w:r w:rsidR="004A3406">
        <w:t>PC</w:t>
      </w:r>
      <w:r w:rsidR="008941B1">
        <w:t>’</w:t>
      </w:r>
      <w:r>
        <w:t>en</w:t>
      </w:r>
      <w:proofErr w:type="spellEnd"/>
      <w:r>
        <w:t xml:space="preserve"> påbegyndes.</w:t>
      </w:r>
    </w:p>
    <w:p w:rsidR="008D31BC" w:rsidRPr="008D31BC" w:rsidRDefault="008D31BC" w:rsidP="008D31BC">
      <w:r>
        <w:t>Dette er implementeret som en række f</w:t>
      </w:r>
      <w:r w:rsidR="00131061">
        <w:t xml:space="preserve">unktioner i </w:t>
      </w:r>
      <w:proofErr w:type="spellStart"/>
      <w:r w:rsidR="00131061">
        <w:t>PCinterface</w:t>
      </w:r>
      <w:proofErr w:type="spellEnd"/>
      <w:r w:rsidR="00131061">
        <w:t xml:space="preserve"> klassen.</w:t>
      </w:r>
      <w:r>
        <w:t xml:space="preserve"> </w:t>
      </w:r>
      <w:r w:rsidR="00131061">
        <w:t>V</w:t>
      </w:r>
      <w:r>
        <w:t>ed modtagelse af</w:t>
      </w:r>
      <w:r w:rsidR="00131061">
        <w:t xml:space="preserve"> en kommando på</w:t>
      </w:r>
      <w:r>
        <w:t xml:space="preserve"> </w:t>
      </w:r>
      <w:r w:rsidR="004A3406">
        <w:t>UART</w:t>
      </w:r>
      <w:r w:rsidR="00131061">
        <w:t>, udføres den korrekte handling ud fra</w:t>
      </w:r>
      <w:r w:rsidR="004A3406">
        <w:t xml:space="preserve"> PC</w:t>
      </w:r>
      <w:r>
        <w:t xml:space="preserve"> styreboks forbindelse protokollen, der er yderligere beskrevet i projektdokumentationen</w:t>
      </w:r>
      <w:r w:rsidR="008941B1">
        <w:rPr>
          <w:rStyle w:val="Fodnotehenvisning"/>
        </w:rPr>
        <w:footnoteReference w:id="1"/>
      </w:r>
      <w:r>
        <w:t>.</w:t>
      </w:r>
    </w:p>
    <w:p w:rsidR="008D31BC" w:rsidRDefault="008D31BC" w:rsidP="008D31BC">
      <w:pPr>
        <w:keepNext/>
      </w:pPr>
      <w:r>
        <w:object w:dxaOrig="19515" w:dyaOrig="9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209.25pt" o:ole="">
            <v:imagedata r:id="rId7" o:title="" croptop="3972f"/>
          </v:shape>
          <o:OLEObject Type="Embed" ProgID="Visio.Drawing.15" ShapeID="_x0000_i1025" DrawAspect="Content" ObjectID="_1527062671" r:id="rId8"/>
        </w:object>
      </w:r>
    </w:p>
    <w:p w:rsidR="00EA7EBF" w:rsidRDefault="008D31BC" w:rsidP="008D31BC">
      <w:pPr>
        <w:pStyle w:val="Billedtekst"/>
      </w:pPr>
      <w:bookmarkStart w:id="0" w:name="_Ref453265907"/>
      <w:r>
        <w:t xml:space="preserve">Figur </w:t>
      </w:r>
      <w:r w:rsidR="00D42490">
        <w:fldChar w:fldCharType="begin"/>
      </w:r>
      <w:r w:rsidR="00D42490">
        <w:instrText xml:space="preserve"> SEQ Figur \* ARABIC </w:instrText>
      </w:r>
      <w:r w:rsidR="00D42490">
        <w:fldChar w:fldCharType="separate"/>
      </w:r>
      <w:r>
        <w:rPr>
          <w:noProof/>
        </w:rPr>
        <w:t>1</w:t>
      </w:r>
      <w:r w:rsidR="00D42490">
        <w:rPr>
          <w:noProof/>
        </w:rPr>
        <w:fldChar w:fldCharType="end"/>
      </w:r>
      <w:bookmarkEnd w:id="0"/>
      <w:r>
        <w:t xml:space="preserve"> - </w:t>
      </w:r>
      <w:r w:rsidR="008941B1">
        <w:t>K</w:t>
      </w:r>
      <w:r>
        <w:t xml:space="preserve">lasse diagram for </w:t>
      </w:r>
      <w:proofErr w:type="spellStart"/>
      <w:r>
        <w:t>PCinterface</w:t>
      </w:r>
      <w:proofErr w:type="spellEnd"/>
      <w:r>
        <w:t xml:space="preserve"> klassen.</w:t>
      </w:r>
    </w:p>
    <w:p w:rsidR="008D31BC" w:rsidRDefault="008D31BC" w:rsidP="008D31BC">
      <w:r>
        <w:t xml:space="preserve">På </w:t>
      </w:r>
      <w:r w:rsidR="00E41FBB">
        <w:fldChar w:fldCharType="begin"/>
      </w:r>
      <w:r w:rsidR="00E41FBB">
        <w:instrText xml:space="preserve"> REF _Ref453265907 \h </w:instrText>
      </w:r>
      <w:r w:rsidR="00E41FBB">
        <w:fldChar w:fldCharType="separate"/>
      </w:r>
      <w:r w:rsidR="00E41FBB">
        <w:t xml:space="preserve">Figur </w:t>
      </w:r>
      <w:r w:rsidR="00E41FBB">
        <w:rPr>
          <w:noProof/>
        </w:rPr>
        <w:t>1</w:t>
      </w:r>
      <w:r w:rsidR="00E41FBB">
        <w:fldChar w:fldCharType="end"/>
      </w:r>
      <w:r w:rsidR="00131061">
        <w:t xml:space="preserve"> ses UML</w:t>
      </w:r>
      <w:r w:rsidR="00E41FBB">
        <w:t xml:space="preserve"> k</w:t>
      </w:r>
      <w:r w:rsidR="00131061">
        <w:t xml:space="preserve">lassediagrammet for </w:t>
      </w:r>
      <w:proofErr w:type="spellStart"/>
      <w:r w:rsidR="00131061">
        <w:t>PCInterface</w:t>
      </w:r>
      <w:proofErr w:type="spellEnd"/>
      <w:r w:rsidR="00131061">
        <w:t>. D</w:t>
      </w:r>
      <w:r w:rsidR="00E41FBB">
        <w:t xml:space="preserve">ette viser hvordan </w:t>
      </w:r>
      <w:proofErr w:type="spellStart"/>
      <w:r w:rsidR="00E41FBB">
        <w:t>PCInterface</w:t>
      </w:r>
      <w:proofErr w:type="spellEnd"/>
      <w:r w:rsidR="00E41FBB">
        <w:t xml:space="preserve"> klassen fungere</w:t>
      </w:r>
      <w:r w:rsidR="00131061">
        <w:t>r</w:t>
      </w:r>
      <w:r w:rsidR="00E41FBB">
        <w:t xml:space="preserve"> som bindeled mellem de andre software klasser i </w:t>
      </w:r>
      <w:r w:rsidR="00131061">
        <w:t>S</w:t>
      </w:r>
      <w:r w:rsidR="00E41FBB">
        <w:t xml:space="preserve">tyreboksen. Dette gøres ved hjælp af </w:t>
      </w:r>
      <w:r w:rsidR="008325CC">
        <w:t>association, for at mindske hukommelsesforbruget samt give mulighed for at de forskellige objekter af de andre klasse</w:t>
      </w:r>
      <w:r w:rsidR="00131061">
        <w:t>r</w:t>
      </w:r>
      <w:r w:rsidR="008325CC">
        <w:t xml:space="preserve"> kan anvendes uden for </w:t>
      </w:r>
      <w:proofErr w:type="spellStart"/>
      <w:r w:rsidR="008325CC">
        <w:t>PCInterface</w:t>
      </w:r>
      <w:proofErr w:type="spellEnd"/>
      <w:r w:rsidR="008325CC">
        <w:t xml:space="preserve"> klassen. Dette skaber en kode der er lettere at vedligehold</w:t>
      </w:r>
      <w:r w:rsidR="00131061">
        <w:t>e</w:t>
      </w:r>
      <w:r w:rsidR="008941B1">
        <w:t>,</w:t>
      </w:r>
      <w:r w:rsidR="008325CC">
        <w:t xml:space="preserve"> da den har en </w:t>
      </w:r>
      <w:r w:rsidR="00131061">
        <w:t>lavere kobling end eksempelvis k</w:t>
      </w:r>
      <w:r w:rsidR="008325CC">
        <w:t>omposition</w:t>
      </w:r>
      <w:r w:rsidR="008941B1">
        <w:t>,</w:t>
      </w:r>
      <w:r w:rsidR="008325CC">
        <w:t xml:space="preserve"> som er anvendt mellem </w:t>
      </w:r>
      <w:proofErr w:type="spellStart"/>
      <w:r w:rsidR="008325CC">
        <w:t>sdCard</w:t>
      </w:r>
      <w:proofErr w:type="spellEnd"/>
      <w:r w:rsidR="008325CC">
        <w:t xml:space="preserve"> klassen og SPI.</w:t>
      </w:r>
    </w:p>
    <w:p w:rsidR="00041435" w:rsidRDefault="008325CC" w:rsidP="008D31BC">
      <w:r>
        <w:t xml:space="preserve">Funktionen </w:t>
      </w:r>
      <w:proofErr w:type="spellStart"/>
      <w:r>
        <w:t>handleCMD</w:t>
      </w:r>
      <w:proofErr w:type="spellEnd"/>
      <w:r>
        <w:t xml:space="preserve"> er den funktion der står for behandlingen af </w:t>
      </w:r>
      <w:r w:rsidR="00131061">
        <w:t>de forskellige kommandoer fra PC softwaren.</w:t>
      </w:r>
      <w:r>
        <w:t xml:space="preserve"> </w:t>
      </w:r>
      <w:r w:rsidR="00131061">
        <w:t>D</w:t>
      </w:r>
      <w:r>
        <w:t>ette gøres ved hjælp a</w:t>
      </w:r>
      <w:r w:rsidR="00131061">
        <w:t>f en switch case på den modtag</w:t>
      </w:r>
      <w:r w:rsidR="008941B1">
        <w:t>ne</w:t>
      </w:r>
      <w:r>
        <w:t xml:space="preserve"> kommando</w:t>
      </w:r>
      <w:r w:rsidR="008941B1">
        <w:t>,</w:t>
      </w:r>
      <w:r>
        <w:t xml:space="preserve"> der herefter udføre</w:t>
      </w:r>
      <w:r w:rsidR="00131061">
        <w:t>r</w:t>
      </w:r>
      <w:r>
        <w:t xml:space="preserve"> den korrekte handling.</w:t>
      </w:r>
      <w:r w:rsidR="00683367">
        <w:t xml:space="preserve"> </w:t>
      </w:r>
      <w:r w:rsidR="00293215">
        <w:t xml:space="preserve">Denne handling vil ofte indebære brug af pointeren til </w:t>
      </w:r>
      <w:proofErr w:type="spellStart"/>
      <w:r w:rsidR="00293215">
        <w:t>UnitHandler</w:t>
      </w:r>
      <w:proofErr w:type="spellEnd"/>
      <w:r w:rsidR="00293215">
        <w:t xml:space="preserve"> objektet, hvilket gør det yderst vigtigt at grænsefladen til </w:t>
      </w:r>
      <w:proofErr w:type="spellStart"/>
      <w:r w:rsidR="00293215">
        <w:t>UnitHandler</w:t>
      </w:r>
      <w:proofErr w:type="spellEnd"/>
      <w:r w:rsidR="00293215">
        <w:t xml:space="preserve"> objektet ikke ændre</w:t>
      </w:r>
      <w:r w:rsidR="00131061">
        <w:t>r</w:t>
      </w:r>
      <w:r w:rsidR="00293215">
        <w:t xml:space="preserve"> sig. </w:t>
      </w:r>
      <w:r w:rsidR="00683367">
        <w:t xml:space="preserve">Desværre skred tidsplanen og </w:t>
      </w:r>
      <w:proofErr w:type="spellStart"/>
      <w:r w:rsidR="00683367">
        <w:t>PCinterface</w:t>
      </w:r>
      <w:proofErr w:type="spellEnd"/>
      <w:r w:rsidR="00683367">
        <w:t xml:space="preserve"> klassen er ikke</w:t>
      </w:r>
      <w:r w:rsidR="00A30CEB">
        <w:t xml:space="preserve"> helt færdigimplementeret endnu, men den grundlæggende skabelon for funktionaliteten af klassen er på plads.</w:t>
      </w:r>
    </w:p>
    <w:p w:rsidR="00C57CE4" w:rsidRDefault="00C57CE4" w:rsidP="008D31BC">
      <w:r>
        <w:t xml:space="preserve">Ønskes der en mere detaljeret gennemgang af UART driveren eller </w:t>
      </w:r>
      <w:proofErr w:type="spellStart"/>
      <w:r>
        <w:t>PCinterfac</w:t>
      </w:r>
      <w:r w:rsidR="00683367">
        <w:t>e</w:t>
      </w:r>
      <w:proofErr w:type="spellEnd"/>
      <w:r w:rsidR="00683367">
        <w:t xml:space="preserve"> klassen, kan denne findes i p</w:t>
      </w:r>
      <w:r>
        <w:t>rojektdokumentationen</w:t>
      </w:r>
      <w:r w:rsidR="008941B1">
        <w:rPr>
          <w:rStyle w:val="Fodnotehenvisning"/>
        </w:rPr>
        <w:footnoteReference w:id="2"/>
      </w:r>
      <w:r>
        <w:t>.</w:t>
      </w:r>
    </w:p>
    <w:p w:rsidR="008325CC" w:rsidRPr="008D31BC" w:rsidRDefault="008325CC" w:rsidP="008D31BC">
      <w:r>
        <w:lastRenderedPageBreak/>
        <w:t xml:space="preserve">Klassen testes med systemets pc software for at sikre at kommunikationen mellem </w:t>
      </w:r>
      <w:r w:rsidR="00131061">
        <w:t>S</w:t>
      </w:r>
      <w:r>
        <w:t>tyreboks og PC fungere</w:t>
      </w:r>
      <w:r w:rsidR="00131061">
        <w:t>r</w:t>
      </w:r>
      <w:r>
        <w:t xml:space="preserve"> korrekt.</w:t>
      </w:r>
    </w:p>
    <w:sectPr w:rsidR="008325CC" w:rsidRPr="008D31BC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2490" w:rsidRDefault="00D42490" w:rsidP="008941B1">
      <w:pPr>
        <w:spacing w:after="0" w:line="240" w:lineRule="auto"/>
      </w:pPr>
      <w:r>
        <w:separator/>
      </w:r>
    </w:p>
  </w:endnote>
  <w:endnote w:type="continuationSeparator" w:id="0">
    <w:p w:rsidR="00D42490" w:rsidRDefault="00D42490" w:rsidP="008941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2490" w:rsidRDefault="00D42490" w:rsidP="008941B1">
      <w:pPr>
        <w:spacing w:after="0" w:line="240" w:lineRule="auto"/>
      </w:pPr>
      <w:r>
        <w:separator/>
      </w:r>
    </w:p>
  </w:footnote>
  <w:footnote w:type="continuationSeparator" w:id="0">
    <w:p w:rsidR="00D42490" w:rsidRDefault="00D42490" w:rsidP="008941B1">
      <w:pPr>
        <w:spacing w:after="0" w:line="240" w:lineRule="auto"/>
      </w:pPr>
      <w:r>
        <w:continuationSeparator/>
      </w:r>
    </w:p>
  </w:footnote>
  <w:footnote w:id="1">
    <w:p w:rsidR="008941B1" w:rsidRDefault="008941B1">
      <w:pPr>
        <w:pStyle w:val="Fodnotetekst"/>
      </w:pPr>
      <w:r>
        <w:rPr>
          <w:rStyle w:val="Fodnotehenvisning"/>
        </w:rPr>
        <w:footnoteRef/>
      </w:r>
      <w:r>
        <w:t xml:space="preserve"> Projektdokumentation side XX afsnit X.X.X</w:t>
      </w:r>
    </w:p>
  </w:footnote>
  <w:footnote w:id="2">
    <w:p w:rsidR="008941B1" w:rsidRDefault="008941B1">
      <w:pPr>
        <w:pStyle w:val="Fodnotetekst"/>
      </w:pPr>
      <w:r>
        <w:rPr>
          <w:rStyle w:val="Fodnotehenvisning"/>
        </w:rPr>
        <w:footnoteRef/>
      </w:r>
      <w:r>
        <w:t xml:space="preserve"> Projektdokumentation side XX afsnit </w:t>
      </w:r>
      <w:r>
        <w:t>X.X.X</w:t>
      </w:r>
      <w:bookmarkStart w:id="1" w:name="_GoBack"/>
      <w:bookmarkEnd w:id="1"/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6DF"/>
    <w:rsid w:val="00041435"/>
    <w:rsid w:val="00131061"/>
    <w:rsid w:val="00215EDF"/>
    <w:rsid w:val="00293215"/>
    <w:rsid w:val="004A3406"/>
    <w:rsid w:val="00660767"/>
    <w:rsid w:val="00683367"/>
    <w:rsid w:val="008325CC"/>
    <w:rsid w:val="008941B1"/>
    <w:rsid w:val="008D31BC"/>
    <w:rsid w:val="009176DF"/>
    <w:rsid w:val="00A30CEB"/>
    <w:rsid w:val="00C57CE4"/>
    <w:rsid w:val="00D42490"/>
    <w:rsid w:val="00E41FBB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AA014F"/>
  <w15:chartTrackingRefBased/>
  <w15:docId w15:val="{F247E94A-C7BE-48B5-9908-EDC273BE1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76DF"/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9176D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3Tegn">
    <w:name w:val="Overskrift 3 Tegn"/>
    <w:basedOn w:val="Standardskrifttypeiafsnit"/>
    <w:link w:val="Overskrift3"/>
    <w:uiPriority w:val="9"/>
    <w:rsid w:val="009176D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illedtekst">
    <w:name w:val="caption"/>
    <w:basedOn w:val="Normal"/>
    <w:next w:val="Normal"/>
    <w:uiPriority w:val="35"/>
    <w:unhideWhenUsed/>
    <w:qFormat/>
    <w:rsid w:val="009176D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4A3406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4A3406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4A3406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4A3406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4A3406"/>
    <w:rPr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4A340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4A3406"/>
    <w:rPr>
      <w:rFonts w:ascii="Segoe UI" w:hAnsi="Segoe UI" w:cs="Segoe UI"/>
      <w:sz w:val="18"/>
      <w:szCs w:val="18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8941B1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8941B1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8941B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gn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293670-6A6F-4785-8D7B-3F6AF6E134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2</Pages>
  <Words>328</Words>
  <Characters>1872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Dennis Poulsen</cp:lastModifiedBy>
  <cp:revision>12</cp:revision>
  <dcterms:created xsi:type="dcterms:W3CDTF">2016-06-09T17:54:00Z</dcterms:created>
  <dcterms:modified xsi:type="dcterms:W3CDTF">2016-06-10T09:18:00Z</dcterms:modified>
</cp:coreProperties>
</file>